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A52C94" w14:textId="77777777" w:rsidR="0024676D" w:rsidRPr="006D7D73" w:rsidRDefault="0024676D" w:rsidP="00434B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817"/>
        <w:gridCol w:w="1170"/>
        <w:gridCol w:w="1034"/>
        <w:gridCol w:w="1296"/>
      </w:tblGrid>
      <w:tr w:rsidR="0024676D" w:rsidRPr="006D7D73" w14:paraId="74A7B071" w14:textId="77777777" w:rsidTr="006D35AE">
        <w:trPr>
          <w:jc w:val="center"/>
        </w:trPr>
        <w:tc>
          <w:tcPr>
            <w:tcW w:w="676" w:type="pct"/>
            <w:vAlign w:val="center"/>
          </w:tcPr>
          <w:p w14:paraId="64ABEE53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校外活動申請作業"/>
        <w:tc>
          <w:tcPr>
            <w:tcW w:w="2511" w:type="pct"/>
            <w:vAlign w:val="center"/>
          </w:tcPr>
          <w:p w14:paraId="32E2C7B6" w14:textId="77777777" w:rsidR="0024676D" w:rsidRPr="006D7D73" w:rsidRDefault="0024676D" w:rsidP="00434B8D">
            <w:pPr>
              <w:pStyle w:val="31"/>
            </w:pPr>
            <w:r w:rsidRPr="006D7D73">
              <w:fldChar w:fldCharType="begin"/>
            </w:r>
            <w:r w:rsidRPr="006D7D73">
              <w:instrText>HYPERLINK  \l "學生事務處"</w:instrText>
            </w:r>
            <w:r w:rsidRPr="006D7D73">
              <w:fldChar w:fldCharType="separate"/>
            </w:r>
            <w:bookmarkStart w:id="1" w:name="_Toc92798116"/>
            <w:bookmarkStart w:id="2" w:name="_Toc99130120"/>
            <w:r w:rsidRPr="006D7D73">
              <w:rPr>
                <w:rStyle w:val="a3"/>
                <w:rFonts w:hint="eastAsia"/>
              </w:rPr>
              <w:t>1</w:t>
            </w:r>
            <w:r w:rsidRPr="006D7D73">
              <w:rPr>
                <w:rStyle w:val="a3"/>
              </w:rPr>
              <w:t>120-0</w:t>
            </w:r>
            <w:r w:rsidRPr="006D7D73">
              <w:rPr>
                <w:rStyle w:val="a3"/>
                <w:rFonts w:hint="eastAsia"/>
              </w:rPr>
              <w:t>32學</w:t>
            </w:r>
            <w:r w:rsidRPr="006D7D73">
              <w:rPr>
                <w:rStyle w:val="a3"/>
              </w:rPr>
              <w:t>生</w:t>
            </w:r>
            <w:r w:rsidRPr="006D7D73">
              <w:rPr>
                <w:rStyle w:val="a3"/>
                <w:rFonts w:hint="eastAsia"/>
              </w:rPr>
              <w:t>校外</w:t>
            </w:r>
            <w:r w:rsidRPr="006D7D73">
              <w:rPr>
                <w:rStyle w:val="a3"/>
              </w:rPr>
              <w:t>活動申請</w:t>
            </w:r>
            <w:r w:rsidRPr="006D7D73">
              <w:rPr>
                <w:rStyle w:val="a3"/>
                <w:rFonts w:hint="eastAsia"/>
              </w:rPr>
              <w:t>作</w:t>
            </w:r>
            <w:r w:rsidRPr="006D7D73">
              <w:rPr>
                <w:rStyle w:val="a3"/>
              </w:rPr>
              <w:t>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13" w:type="pct"/>
            <w:vAlign w:val="center"/>
          </w:tcPr>
          <w:p w14:paraId="411457A0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0" w:type="pct"/>
            <w:gridSpan w:val="2"/>
            <w:vAlign w:val="center"/>
          </w:tcPr>
          <w:p w14:paraId="44726C0B" w14:textId="77777777" w:rsidR="0024676D" w:rsidRPr="006D7D73" w:rsidRDefault="0024676D" w:rsidP="00434B8D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24676D" w:rsidRPr="006D7D73" w14:paraId="6FEFD767" w14:textId="77777777" w:rsidTr="006D35AE">
        <w:trPr>
          <w:jc w:val="center"/>
        </w:trPr>
        <w:tc>
          <w:tcPr>
            <w:tcW w:w="676" w:type="pct"/>
            <w:vAlign w:val="center"/>
          </w:tcPr>
          <w:p w14:paraId="6028E612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1" w:type="pct"/>
            <w:vAlign w:val="center"/>
          </w:tcPr>
          <w:p w14:paraId="1C0F26AB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3" w:type="pct"/>
            <w:vAlign w:val="center"/>
          </w:tcPr>
          <w:p w14:paraId="0C4B37B4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vAlign w:val="center"/>
          </w:tcPr>
          <w:p w14:paraId="3CA4B61A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15EAE8C0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4676D" w:rsidRPr="006D7D73" w14:paraId="73996E5D" w14:textId="77777777" w:rsidTr="006D35AE">
        <w:trPr>
          <w:jc w:val="center"/>
        </w:trPr>
        <w:tc>
          <w:tcPr>
            <w:tcW w:w="676" w:type="pct"/>
            <w:vAlign w:val="center"/>
          </w:tcPr>
          <w:p w14:paraId="5F277976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1" w:type="pct"/>
            <w:vAlign w:val="center"/>
          </w:tcPr>
          <w:p w14:paraId="086B8534" w14:textId="77777777" w:rsidR="0024676D" w:rsidRPr="006D7D73" w:rsidRDefault="0024676D" w:rsidP="00434B8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1FE1CD7F" w14:textId="77777777" w:rsidR="0024676D" w:rsidRPr="006D7D73" w:rsidRDefault="0024676D" w:rsidP="00434B8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4953E0E" w14:textId="77777777" w:rsidR="0024676D" w:rsidRPr="006D7D73" w:rsidRDefault="0024676D" w:rsidP="00434B8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3" w:type="pct"/>
            <w:vAlign w:val="center"/>
          </w:tcPr>
          <w:p w14:paraId="5C7A6C69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9.8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2" w:type="pct"/>
            <w:vAlign w:val="center"/>
          </w:tcPr>
          <w:p w14:paraId="5F9DE35E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</w:t>
            </w:r>
            <w:r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8" w:type="pct"/>
            <w:vAlign w:val="center"/>
          </w:tcPr>
          <w:p w14:paraId="47286437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4676D" w:rsidRPr="006D7D73" w14:paraId="7A5C2B7C" w14:textId="77777777" w:rsidTr="006D35AE">
        <w:trPr>
          <w:jc w:val="center"/>
        </w:trPr>
        <w:tc>
          <w:tcPr>
            <w:tcW w:w="676" w:type="pct"/>
            <w:vAlign w:val="center"/>
          </w:tcPr>
          <w:p w14:paraId="602BE490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1" w:type="pct"/>
            <w:vAlign w:val="center"/>
          </w:tcPr>
          <w:p w14:paraId="0EEC4F0B" w14:textId="77777777" w:rsidR="0024676D" w:rsidRPr="006D7D73" w:rsidRDefault="0024676D" w:rsidP="006D35A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1AA10D99" w14:textId="77777777" w:rsidR="0024676D" w:rsidRPr="006D7D73" w:rsidRDefault="0024676D" w:rsidP="006D35AE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6D7D73">
              <w:rPr>
                <w:rFonts w:ascii="標楷體" w:eastAsia="標楷體" w:hAnsi="標楷體" w:hint="eastAsia"/>
                <w:kern w:val="0"/>
              </w:rPr>
              <w:t>修正處：</w:t>
            </w:r>
          </w:p>
          <w:p w14:paraId="2F936DB1" w14:textId="77777777" w:rsidR="0024676D" w:rsidRPr="006D7D73" w:rsidRDefault="0024676D" w:rsidP="006D35A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kern w:val="0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改「學生校外活動申請表」及「校外教學申請表」，統</w:t>
            </w:r>
            <w:r w:rsidRPr="006D7D73">
              <w:rPr>
                <w:rFonts w:ascii="標楷體" w:eastAsia="標楷體" w:hAnsi="標楷體"/>
              </w:rPr>
              <w:t>一</w:t>
            </w:r>
            <w:r w:rsidRPr="006D7D73">
              <w:rPr>
                <w:rFonts w:ascii="標楷體" w:eastAsia="標楷體" w:hAnsi="標楷體" w:hint="eastAsia"/>
              </w:rPr>
              <w:t>表單提示日期</w:t>
            </w:r>
            <w:r w:rsidRPr="006D7D73">
              <w:rPr>
                <w:rFonts w:ascii="標楷體" w:eastAsia="標楷體" w:hAnsi="標楷體"/>
              </w:rPr>
              <w:t>為活動前</w:t>
            </w:r>
            <w:r w:rsidRPr="006D7D73">
              <w:rPr>
                <w:rFonts w:ascii="標楷體" w:eastAsia="標楷體" w:hAnsi="標楷體" w:hint="eastAsia"/>
              </w:rPr>
              <w:t>10日</w:t>
            </w:r>
            <w:r w:rsidRPr="006D7D73">
              <w:rPr>
                <w:rFonts w:ascii="標楷體" w:eastAsia="標楷體" w:hAnsi="標楷體"/>
              </w:rPr>
              <w:t>提出</w:t>
            </w:r>
            <w:r w:rsidRPr="006D7D73">
              <w:rPr>
                <w:rFonts w:ascii="標楷體" w:eastAsia="標楷體" w:hAnsi="標楷體" w:hint="eastAsia"/>
              </w:rPr>
              <w:t>備查</w:t>
            </w:r>
            <w:r w:rsidRPr="006D7D73">
              <w:rPr>
                <w:rFonts w:ascii="標楷體" w:eastAsia="標楷體" w:hAnsi="標楷體"/>
              </w:rPr>
              <w:t>，以符</w:t>
            </w:r>
            <w:r w:rsidRPr="006D7D73">
              <w:rPr>
                <w:rFonts w:ascii="標楷體" w:eastAsia="標楷體" w:hAnsi="標楷體" w:hint="eastAsia"/>
              </w:rPr>
              <w:t>合「佛光大學學生校外活動安全輔導要點」</w:t>
            </w:r>
            <w:r w:rsidRPr="006D7D73">
              <w:rPr>
                <w:rFonts w:ascii="標楷體" w:eastAsia="標楷體" w:hAnsi="標楷體"/>
              </w:rPr>
              <w:t>規定。</w:t>
            </w:r>
          </w:p>
          <w:p w14:paraId="45E3E13D" w14:textId="77777777" w:rsidR="0024676D" w:rsidRPr="006D7D73" w:rsidRDefault="0024676D" w:rsidP="006D35A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改內控條文4.1、4.2與表單名稱相符。</w:t>
            </w:r>
          </w:p>
        </w:tc>
        <w:tc>
          <w:tcPr>
            <w:tcW w:w="613" w:type="pct"/>
            <w:vAlign w:val="center"/>
          </w:tcPr>
          <w:p w14:paraId="5244B501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42" w:type="pct"/>
            <w:vAlign w:val="center"/>
          </w:tcPr>
          <w:p w14:paraId="30E0CB05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</w:t>
            </w:r>
            <w:r w:rsidRPr="006D7D73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8" w:type="pct"/>
            <w:vAlign w:val="center"/>
          </w:tcPr>
          <w:p w14:paraId="3AD9489F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CC3D261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3F6AAC2E" w14:textId="77777777" w:rsidR="0024676D" w:rsidRPr="006D7D73" w:rsidRDefault="0024676D" w:rsidP="006D35A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3CFD3EE4" w14:textId="77777777" w:rsidR="0024676D" w:rsidRPr="006D7D73" w:rsidRDefault="0024676D" w:rsidP="00434B8D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A627AA2" w14:textId="77777777" w:rsidR="0024676D" w:rsidRPr="006D7D73" w:rsidRDefault="0024676D" w:rsidP="00434B8D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830BC2" wp14:editId="2466D4EA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CC7780" w14:textId="77777777" w:rsidR="0024676D" w:rsidRPr="00644AF7" w:rsidRDefault="0024676D" w:rsidP="00434B8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9</w:t>
                            </w:r>
                          </w:p>
                          <w:p w14:paraId="181125F8" w14:textId="77777777" w:rsidR="0024676D" w:rsidRPr="00644AF7" w:rsidRDefault="0024676D" w:rsidP="00434B8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830BC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CLplHjAAAADQEAAA8AAABkcnMvZG93bnJldi54&#10;bWxMj8FOwzAQRO9I/IO1SFxQ6zRtAglxKqjEgYKKKKBe3XhJIuJ1FLtt+HuWExz3zWh2pliOthNH&#10;HHzrSMFsGoFAqpxpqVbw/vYwuQHhgyajO0eo4Bs9LMvzs0Lnxp3oFY/bUAsOIZ9rBU0IfS6lrxq0&#10;2k9dj8TapxusDnwOtTSDPnG47WQcRam0uiX+0OgeVw1WX9uDVbCQO3ffr2z1/LFzT+uXq7jdPMZK&#10;XV6Md7cgAo7hzwy/9bk6lNxp7w5kvOgUpNezjK0sLNL5HARbsixhtGeUJIx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MCLplHjAAAADQEAAA8AAAAAAAAAAAAAAAAAggQA&#10;AGRycy9kb3ducmV2LnhtbFBLBQYAAAAABAAEAPMAAACSBQAAAAA=&#10;" fillcolor="white [3201]" stroked="f" strokeweight="1pt">
                <v:textbox>
                  <w:txbxContent>
                    <w:p w14:paraId="2DCC7780" w14:textId="77777777" w:rsidR="0024676D" w:rsidRPr="00644AF7" w:rsidRDefault="0024676D" w:rsidP="00434B8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9</w:t>
                      </w:r>
                    </w:p>
                    <w:p w14:paraId="181125F8" w14:textId="77777777" w:rsidR="0024676D" w:rsidRPr="00644AF7" w:rsidRDefault="0024676D" w:rsidP="00434B8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0"/>
        <w:gridCol w:w="1809"/>
        <w:gridCol w:w="1131"/>
        <w:gridCol w:w="1272"/>
        <w:gridCol w:w="1164"/>
      </w:tblGrid>
      <w:tr w:rsidR="0024676D" w:rsidRPr="006D7D73" w14:paraId="2B4C2789" w14:textId="77777777" w:rsidTr="0023559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F076F79" w14:textId="77777777" w:rsidR="0024676D" w:rsidRPr="006D7D73" w:rsidRDefault="0024676D" w:rsidP="00434B8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4676D" w:rsidRPr="006D7D73" w14:paraId="6173642C" w14:textId="77777777" w:rsidTr="00235598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957D8D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38FE4857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0E29FB57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B9BE1E3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635C4E4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77CF2961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676D" w:rsidRPr="006D7D73" w14:paraId="3D83F109" w14:textId="77777777" w:rsidTr="00235598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2D6E898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學生校</w:t>
            </w:r>
            <w:r w:rsidRPr="006D7D73">
              <w:rPr>
                <w:rFonts w:ascii="標楷體" w:eastAsia="標楷體" w:hAnsi="標楷體"/>
                <w:b/>
                <w:bCs/>
              </w:rPr>
              <w:t>外活動申請</w:t>
            </w:r>
            <w:r w:rsidRPr="006D7D73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9A5C552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578F93CF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A264ECE" w14:textId="77777777" w:rsidR="0024676D" w:rsidRPr="006D7D73" w:rsidRDefault="0024676D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AAA102C" w14:textId="77777777" w:rsidR="0024676D" w:rsidRPr="006D7D73" w:rsidRDefault="0024676D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93B51F0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3C31186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9C2B852" w14:textId="77777777" w:rsidR="0024676D" w:rsidRPr="006D7D73" w:rsidRDefault="0024676D" w:rsidP="00434B8D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E25D14C" w14:textId="77777777" w:rsidR="0024676D" w:rsidRPr="006D7D73" w:rsidRDefault="0024676D" w:rsidP="001545E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BDB0A3A" w14:textId="77777777" w:rsidR="0024676D" w:rsidRDefault="0024676D" w:rsidP="00434B8D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88" w:dyaOrig="15476" w14:anchorId="1802DA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4" o:title=""/>
          </v:shape>
          <o:OLEObject Type="Embed" ProgID="Visio.Drawing.11" ShapeID="_x0000_i1025" DrawAspect="Content" ObjectID="_1710891295" r:id="rId5"/>
        </w:object>
      </w:r>
    </w:p>
    <w:p w14:paraId="7D24470E" w14:textId="77777777" w:rsidR="0024676D" w:rsidRPr="006D7D73" w:rsidRDefault="0024676D" w:rsidP="00434B8D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16"/>
        <w:gridCol w:w="1133"/>
        <w:gridCol w:w="1272"/>
        <w:gridCol w:w="1164"/>
      </w:tblGrid>
      <w:tr w:rsidR="0024676D" w:rsidRPr="006D7D73" w14:paraId="313930BC" w14:textId="77777777" w:rsidTr="0023559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3C6EB2E" w14:textId="77777777" w:rsidR="0024676D" w:rsidRPr="006D7D73" w:rsidRDefault="0024676D" w:rsidP="00434B8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4676D" w:rsidRPr="006D7D73" w14:paraId="7741782D" w14:textId="77777777" w:rsidTr="00235598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0F5ADC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14:paraId="3A1D9D76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0" w:type="pct"/>
            <w:vAlign w:val="center"/>
          </w:tcPr>
          <w:p w14:paraId="1D2E954E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F229838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D366FBE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7C6985DD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676D" w:rsidRPr="006D7D73" w14:paraId="5D4137DD" w14:textId="77777777" w:rsidTr="00235598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AC5128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bCs/>
              </w:rPr>
              <w:t>學生校</w:t>
            </w:r>
            <w:r w:rsidRPr="006D7D73">
              <w:rPr>
                <w:rFonts w:ascii="標楷體" w:eastAsia="標楷體" w:hAnsi="標楷體"/>
                <w:b/>
                <w:bCs/>
              </w:rPr>
              <w:t>外活動申請</w:t>
            </w:r>
            <w:r w:rsidRPr="006D7D73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EB23A48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0" w:type="pct"/>
            <w:tcBorders>
              <w:bottom w:val="single" w:sz="12" w:space="0" w:color="auto"/>
            </w:tcBorders>
            <w:vAlign w:val="center"/>
          </w:tcPr>
          <w:p w14:paraId="7672B252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92FEFA6" w14:textId="77777777" w:rsidR="0024676D" w:rsidRPr="006D7D73" w:rsidRDefault="0024676D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F097086" w14:textId="77777777" w:rsidR="0024676D" w:rsidRPr="006D7D73" w:rsidRDefault="0024676D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82E8785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C11ADB1" w14:textId="77777777" w:rsidR="0024676D" w:rsidRPr="006D7D73" w:rsidRDefault="0024676D" w:rsidP="00434B8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A090DF3" w14:textId="77777777" w:rsidR="0024676D" w:rsidRPr="006D7D73" w:rsidRDefault="0024676D" w:rsidP="00434B8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868F600" w14:textId="77777777" w:rsidR="0024676D" w:rsidRPr="006D7D73" w:rsidRDefault="0024676D" w:rsidP="006D35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2DB225DC" w14:textId="77777777" w:rsidR="0024676D" w:rsidRPr="006D7D73" w:rsidRDefault="0024676D" w:rsidP="006D35A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</w:rPr>
        <w:t>2.1.</w:t>
      </w:r>
      <w:r w:rsidRPr="006D7D73">
        <w:rPr>
          <w:rFonts w:ascii="標楷體" w:eastAsia="標楷體" w:hAnsi="標楷體" w:cs="Times New Roman" w:hint="eastAsia"/>
        </w:rPr>
        <w:t>學生校</w:t>
      </w:r>
      <w:r w:rsidRPr="006D7D73">
        <w:rPr>
          <w:rFonts w:ascii="標楷體" w:eastAsia="標楷體" w:hAnsi="標楷體" w:cs="Times New Roman"/>
        </w:rPr>
        <w:t>外活動、校外教學於活動前</w:t>
      </w:r>
      <w:r w:rsidRPr="006D7D73">
        <w:rPr>
          <w:rFonts w:ascii="標楷體" w:eastAsia="標楷體" w:hAnsi="標楷體" w:cs="Times New Roman" w:hint="eastAsia"/>
        </w:rPr>
        <w:t>10日</w:t>
      </w:r>
      <w:r w:rsidRPr="006D7D73">
        <w:rPr>
          <w:rFonts w:ascii="標楷體" w:eastAsia="標楷體" w:hAnsi="標楷體" w:cs="Times New Roman"/>
        </w:rPr>
        <w:t>完成行程規劃</w:t>
      </w:r>
      <w:r w:rsidRPr="006D7D73">
        <w:rPr>
          <w:rFonts w:ascii="標楷體" w:eastAsia="標楷體" w:hAnsi="標楷體" w:cs="Times New Roman" w:hint="eastAsia"/>
        </w:rPr>
        <w:t>、</w:t>
      </w:r>
      <w:r w:rsidRPr="006D7D73">
        <w:rPr>
          <w:rFonts w:ascii="標楷體" w:eastAsia="標楷體" w:hAnsi="標楷體" w:cs="Times New Roman"/>
        </w:rPr>
        <w:t>保險作業</w:t>
      </w:r>
      <w:r w:rsidRPr="006D7D73">
        <w:rPr>
          <w:rFonts w:ascii="標楷體" w:eastAsia="標楷體" w:hAnsi="標楷體" w:cs="Times New Roman" w:hint="eastAsia"/>
        </w:rPr>
        <w:t>（</w:t>
      </w:r>
      <w:r w:rsidRPr="006D7D73">
        <w:rPr>
          <w:rFonts w:ascii="標楷體" w:eastAsia="標楷體" w:hAnsi="標楷體" w:cs="標楷體"/>
          <w:kern w:val="0"/>
        </w:rPr>
        <w:t>參加之人員及車輛均應投保旅遊平安險，每人保額至少新台幣一百萬元以上</w:t>
      </w:r>
      <w:r w:rsidRPr="006D7D73">
        <w:rPr>
          <w:rFonts w:ascii="標楷體" w:eastAsia="標楷體" w:hAnsi="標楷體" w:cs="Arial"/>
          <w:kern w:val="0"/>
        </w:rPr>
        <w:t>）</w:t>
      </w:r>
      <w:r w:rsidRPr="006D7D73">
        <w:rPr>
          <w:rFonts w:ascii="標楷體" w:eastAsia="標楷體" w:hAnsi="標楷體" w:cs="Arial" w:hint="eastAsia"/>
          <w:kern w:val="0"/>
        </w:rPr>
        <w:t>及</w:t>
      </w:r>
      <w:r w:rsidRPr="006D7D73">
        <w:rPr>
          <w:rFonts w:ascii="標楷體" w:eastAsia="標楷體" w:hAnsi="標楷體" w:cs="Arial"/>
          <w:kern w:val="0"/>
        </w:rPr>
        <w:t>未成年</w:t>
      </w:r>
      <w:r w:rsidRPr="006D7D73">
        <w:rPr>
          <w:rFonts w:ascii="標楷體" w:eastAsia="標楷體" w:hAnsi="標楷體" w:cs="Arial" w:hint="eastAsia"/>
          <w:kern w:val="0"/>
        </w:rPr>
        <w:t>學</w:t>
      </w:r>
      <w:r w:rsidRPr="006D7D73">
        <w:rPr>
          <w:rFonts w:ascii="標楷體" w:eastAsia="標楷體" w:hAnsi="標楷體" w:cs="Arial"/>
          <w:kern w:val="0"/>
        </w:rPr>
        <w:t>生家</w:t>
      </w:r>
      <w:r w:rsidRPr="006D7D73">
        <w:rPr>
          <w:rFonts w:ascii="標楷體" w:eastAsia="標楷體" w:hAnsi="標楷體" w:cs="Arial" w:hint="eastAsia"/>
          <w:kern w:val="0"/>
        </w:rPr>
        <w:t>長</w:t>
      </w:r>
      <w:r w:rsidRPr="006D7D73">
        <w:rPr>
          <w:rFonts w:ascii="標楷體" w:eastAsia="標楷體" w:hAnsi="標楷體" w:cs="Arial"/>
          <w:kern w:val="0"/>
        </w:rPr>
        <w:t>同意書</w:t>
      </w:r>
      <w:r w:rsidRPr="006D7D73">
        <w:rPr>
          <w:rFonts w:ascii="標楷體" w:eastAsia="標楷體" w:hAnsi="標楷體" w:cs="Times New Roman"/>
        </w:rPr>
        <w:t>，填</w:t>
      </w:r>
      <w:r w:rsidRPr="006D7D73">
        <w:rPr>
          <w:rFonts w:ascii="標楷體" w:eastAsia="標楷體" w:hAnsi="標楷體" w:cs="Times New Roman" w:hint="eastAsia"/>
        </w:rPr>
        <w:t>妥校</w:t>
      </w:r>
      <w:r w:rsidRPr="006D7D73">
        <w:rPr>
          <w:rFonts w:ascii="標楷體" w:eastAsia="標楷體" w:hAnsi="標楷體" w:cs="Times New Roman"/>
        </w:rPr>
        <w:t>外活動申請書</w:t>
      </w:r>
      <w:r w:rsidRPr="006D7D73">
        <w:rPr>
          <w:rFonts w:ascii="標楷體" w:eastAsia="標楷體" w:hAnsi="標楷體" w:cs="Times New Roman" w:hint="eastAsia"/>
        </w:rPr>
        <w:t>後，由</w:t>
      </w:r>
      <w:r w:rsidRPr="006D7D73">
        <w:rPr>
          <w:rFonts w:ascii="標楷體" w:eastAsia="標楷體" w:hAnsi="標楷體" w:cs="Times New Roman"/>
        </w:rPr>
        <w:t>系所（社團）</w:t>
      </w:r>
      <w:r w:rsidRPr="006D7D73">
        <w:rPr>
          <w:rFonts w:ascii="標楷體" w:eastAsia="標楷體" w:hAnsi="標楷體" w:cs="Times New Roman" w:hint="eastAsia"/>
        </w:rPr>
        <w:t>輔導老師簽</w:t>
      </w:r>
      <w:r w:rsidRPr="006D7D73">
        <w:rPr>
          <w:rFonts w:ascii="標楷體" w:eastAsia="標楷體" w:hAnsi="標楷體" w:cs="Times New Roman"/>
        </w:rPr>
        <w:t>核</w:t>
      </w:r>
      <w:r w:rsidRPr="006D7D73">
        <w:rPr>
          <w:rFonts w:ascii="標楷體" w:eastAsia="標楷體" w:hAnsi="標楷體" w:cs="Times New Roman" w:hint="eastAsia"/>
        </w:rPr>
        <w:t>、系所主任（</w:t>
      </w:r>
      <w:r w:rsidRPr="006D7D73">
        <w:rPr>
          <w:rFonts w:ascii="標楷體" w:eastAsia="標楷體" w:hAnsi="標楷體" w:cs="Times New Roman"/>
        </w:rPr>
        <w:t>課外組長）</w:t>
      </w:r>
      <w:r w:rsidRPr="006D7D73">
        <w:rPr>
          <w:rFonts w:ascii="標楷體" w:eastAsia="標楷體" w:hAnsi="標楷體" w:cs="Times New Roman" w:hint="eastAsia"/>
        </w:rPr>
        <w:t>、學務長、</w:t>
      </w:r>
      <w:r w:rsidRPr="006D7D73">
        <w:rPr>
          <w:rFonts w:ascii="標楷體" w:eastAsia="標楷體" w:hAnsi="標楷體" w:cs="Times New Roman"/>
        </w:rPr>
        <w:t>校長</w:t>
      </w:r>
      <w:r w:rsidRPr="006D7D73">
        <w:rPr>
          <w:rFonts w:ascii="標楷體" w:eastAsia="標楷體" w:hAnsi="標楷體" w:cs="Times New Roman" w:hint="eastAsia"/>
        </w:rPr>
        <w:t>核定。</w:t>
      </w:r>
    </w:p>
    <w:p w14:paraId="266323D1" w14:textId="77777777" w:rsidR="0024676D" w:rsidRPr="006D7D73" w:rsidRDefault="0024676D" w:rsidP="006D35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1.</w:t>
      </w:r>
      <w:r w:rsidRPr="006D7D73">
        <w:rPr>
          <w:rFonts w:ascii="標楷體" w:eastAsia="標楷體" w:hAnsi="標楷體" w:cs="Times New Roman"/>
        </w:rPr>
        <w:t>【</w:t>
      </w:r>
      <w:r w:rsidRPr="006D7D73">
        <w:rPr>
          <w:rFonts w:ascii="標楷體" w:eastAsia="標楷體" w:hAnsi="標楷體" w:cs="Times New Roman" w:hint="eastAsia"/>
        </w:rPr>
        <w:t>學</w:t>
      </w:r>
      <w:r w:rsidRPr="006D7D73">
        <w:rPr>
          <w:rFonts w:ascii="標楷體" w:eastAsia="標楷體" w:hAnsi="標楷體" w:cs="Times New Roman"/>
        </w:rPr>
        <w:t>生</w:t>
      </w:r>
      <w:r w:rsidRPr="006D7D73">
        <w:rPr>
          <w:rFonts w:ascii="標楷體" w:eastAsia="標楷體" w:hAnsi="標楷體" w:cs="Times New Roman" w:hint="eastAsia"/>
        </w:rPr>
        <w:t>社</w:t>
      </w:r>
      <w:r w:rsidRPr="006D7D73">
        <w:rPr>
          <w:rFonts w:ascii="標楷體" w:eastAsia="標楷體" w:hAnsi="標楷體" w:cs="Times New Roman"/>
        </w:rPr>
        <w:t>團】</w:t>
      </w:r>
      <w:r w:rsidRPr="006D7D73">
        <w:rPr>
          <w:rFonts w:ascii="標楷體" w:eastAsia="標楷體" w:hAnsi="標楷體" w:cs="Times New Roman" w:hint="eastAsia"/>
        </w:rPr>
        <w:t>校</w:t>
      </w:r>
      <w:r w:rsidRPr="006D7D73">
        <w:rPr>
          <w:rFonts w:ascii="標楷體" w:eastAsia="標楷體" w:hAnsi="標楷體" w:cs="Times New Roman"/>
        </w:rPr>
        <w:t>外活動</w:t>
      </w:r>
      <w:r w:rsidRPr="006D7D73">
        <w:rPr>
          <w:rFonts w:ascii="標楷體" w:eastAsia="標楷體" w:hAnsi="標楷體" w:cs="Times New Roman" w:hint="eastAsia"/>
        </w:rPr>
        <w:t>須經課</w:t>
      </w:r>
      <w:r w:rsidRPr="006D7D73">
        <w:rPr>
          <w:rFonts w:ascii="標楷體" w:eastAsia="標楷體" w:hAnsi="標楷體" w:cs="Times New Roman"/>
        </w:rPr>
        <w:t>外組</w:t>
      </w:r>
      <w:r w:rsidRPr="006D7D73">
        <w:rPr>
          <w:rFonts w:ascii="標楷體" w:eastAsia="標楷體" w:hAnsi="標楷體" w:cs="Times New Roman" w:hint="eastAsia"/>
        </w:rPr>
        <w:t>輔導老師及課</w:t>
      </w:r>
      <w:r w:rsidRPr="006D7D73">
        <w:rPr>
          <w:rFonts w:ascii="標楷體" w:eastAsia="標楷體" w:hAnsi="標楷體" w:cs="Times New Roman"/>
        </w:rPr>
        <w:t>外組長</w:t>
      </w:r>
      <w:r w:rsidRPr="006D7D73">
        <w:rPr>
          <w:rFonts w:ascii="標楷體" w:eastAsia="標楷體" w:hAnsi="標楷體" w:cs="Times New Roman" w:hint="eastAsia"/>
        </w:rPr>
        <w:t>簽（</w:t>
      </w:r>
      <w:r w:rsidRPr="006D7D73">
        <w:rPr>
          <w:rFonts w:ascii="標楷體" w:eastAsia="標楷體" w:hAnsi="標楷體" w:cs="Times New Roman"/>
        </w:rPr>
        <w:t>審）核</w:t>
      </w:r>
      <w:r w:rsidRPr="006D7D73">
        <w:rPr>
          <w:rFonts w:ascii="標楷體" w:eastAsia="標楷體" w:hAnsi="標楷體" w:cs="Times New Roman" w:hint="eastAsia"/>
        </w:rPr>
        <w:t>，</w:t>
      </w:r>
      <w:r w:rsidRPr="006D7D73">
        <w:rPr>
          <w:rFonts w:ascii="標楷體" w:eastAsia="標楷體" w:hAnsi="標楷體" w:cs="Times New Roman"/>
        </w:rPr>
        <w:t>經校安中心</w:t>
      </w:r>
      <w:r w:rsidRPr="006D7D73">
        <w:rPr>
          <w:rFonts w:ascii="標楷體" w:eastAsia="標楷體" w:hAnsi="標楷體" w:cs="Times New Roman" w:hint="eastAsia"/>
        </w:rPr>
        <w:t>審核</w:t>
      </w:r>
      <w:r w:rsidRPr="006D7D73">
        <w:rPr>
          <w:rFonts w:ascii="標楷體" w:eastAsia="標楷體" w:hAnsi="標楷體" w:cs="Times New Roman"/>
        </w:rPr>
        <w:t>、登錄</w:t>
      </w:r>
      <w:r w:rsidRPr="006D7D73">
        <w:rPr>
          <w:rFonts w:ascii="標楷體" w:eastAsia="標楷體" w:hAnsi="標楷體" w:cs="Times New Roman" w:hint="eastAsia"/>
        </w:rPr>
        <w:t>後</w:t>
      </w:r>
      <w:r w:rsidRPr="006D7D73">
        <w:rPr>
          <w:rFonts w:ascii="標楷體" w:eastAsia="標楷體" w:hAnsi="標楷體" w:cs="Times New Roman"/>
        </w:rPr>
        <w:t>陳學</w:t>
      </w:r>
      <w:r w:rsidRPr="006D7D73">
        <w:rPr>
          <w:rFonts w:ascii="標楷體" w:eastAsia="標楷體" w:hAnsi="標楷體" w:cs="Times New Roman" w:hint="eastAsia"/>
        </w:rPr>
        <w:t>務</w:t>
      </w:r>
      <w:r w:rsidRPr="006D7D73">
        <w:rPr>
          <w:rFonts w:ascii="標楷體" w:eastAsia="標楷體" w:hAnsi="標楷體" w:cs="Times New Roman"/>
        </w:rPr>
        <w:t>長核定</w:t>
      </w:r>
      <w:r w:rsidRPr="006D7D73">
        <w:rPr>
          <w:rFonts w:ascii="標楷體" w:eastAsia="標楷體" w:hAnsi="標楷體" w:cs="Times New Roman" w:hint="eastAsia"/>
        </w:rPr>
        <w:t>。</w:t>
      </w:r>
    </w:p>
    <w:p w14:paraId="4461D9EC" w14:textId="77777777" w:rsidR="0024676D" w:rsidRPr="006D7D73" w:rsidRDefault="0024676D" w:rsidP="006D35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</w:t>
      </w:r>
      <w:r w:rsidRPr="006D7D73">
        <w:rPr>
          <w:rFonts w:ascii="標楷體" w:eastAsia="標楷體" w:hAnsi="標楷體" w:cs="Times New Roman"/>
        </w:rPr>
        <w:t>【</w:t>
      </w:r>
      <w:r w:rsidRPr="006D7D73">
        <w:rPr>
          <w:rFonts w:ascii="標楷體" w:eastAsia="標楷體" w:hAnsi="標楷體" w:cs="Times New Roman" w:hint="eastAsia"/>
        </w:rPr>
        <w:t>系</w:t>
      </w:r>
      <w:r w:rsidRPr="006D7D73">
        <w:rPr>
          <w:rFonts w:ascii="標楷體" w:eastAsia="標楷體" w:hAnsi="標楷體" w:cs="Times New Roman"/>
        </w:rPr>
        <w:t>所】</w:t>
      </w:r>
      <w:r w:rsidRPr="006D7D73">
        <w:rPr>
          <w:rFonts w:ascii="標楷體" w:eastAsia="標楷體" w:hAnsi="標楷體" w:cs="Times New Roman" w:hint="eastAsia"/>
        </w:rPr>
        <w:t>校</w:t>
      </w:r>
      <w:r w:rsidRPr="006D7D73">
        <w:rPr>
          <w:rFonts w:ascii="標楷體" w:eastAsia="標楷體" w:hAnsi="標楷體" w:cs="Times New Roman"/>
        </w:rPr>
        <w:t>外教學</w:t>
      </w:r>
      <w:r w:rsidRPr="006D7D73">
        <w:rPr>
          <w:rFonts w:ascii="標楷體" w:eastAsia="標楷體" w:hAnsi="標楷體" w:cs="Times New Roman" w:hint="eastAsia"/>
        </w:rPr>
        <w:t>須先授</w:t>
      </w:r>
      <w:r w:rsidRPr="006D7D73">
        <w:rPr>
          <w:rFonts w:ascii="標楷體" w:eastAsia="標楷體" w:hAnsi="標楷體" w:cs="Times New Roman"/>
        </w:rPr>
        <w:t>課老師</w:t>
      </w:r>
      <w:r w:rsidRPr="006D7D73">
        <w:rPr>
          <w:rFonts w:ascii="標楷體" w:eastAsia="標楷體" w:hAnsi="標楷體" w:cs="Times New Roman" w:hint="eastAsia"/>
        </w:rPr>
        <w:t>及系所主任、學</w:t>
      </w:r>
      <w:r w:rsidRPr="006D7D73">
        <w:rPr>
          <w:rFonts w:ascii="標楷體" w:eastAsia="標楷體" w:hAnsi="標楷體" w:cs="Times New Roman"/>
        </w:rPr>
        <w:t>院</w:t>
      </w:r>
      <w:r w:rsidRPr="006D7D73">
        <w:rPr>
          <w:rFonts w:ascii="標楷體" w:eastAsia="標楷體" w:hAnsi="標楷體" w:cs="Times New Roman" w:hint="eastAsia"/>
        </w:rPr>
        <w:t>院</w:t>
      </w:r>
      <w:r w:rsidRPr="006D7D73">
        <w:rPr>
          <w:rFonts w:ascii="標楷體" w:eastAsia="標楷體" w:hAnsi="標楷體" w:cs="Times New Roman"/>
        </w:rPr>
        <w:t>長</w:t>
      </w:r>
      <w:r w:rsidRPr="006D7D73">
        <w:rPr>
          <w:rFonts w:ascii="標楷體" w:eastAsia="標楷體" w:hAnsi="標楷體" w:cs="Times New Roman" w:hint="eastAsia"/>
        </w:rPr>
        <w:t>審查，再送</w:t>
      </w:r>
      <w:r w:rsidRPr="006D7D73">
        <w:rPr>
          <w:rFonts w:ascii="標楷體" w:eastAsia="標楷體" w:hAnsi="標楷體" w:cs="Times New Roman"/>
        </w:rPr>
        <w:t>教務處課務組</w:t>
      </w:r>
      <w:r w:rsidRPr="006D7D73">
        <w:rPr>
          <w:rFonts w:ascii="標楷體" w:eastAsia="標楷體" w:hAnsi="標楷體" w:cs="Times New Roman" w:hint="eastAsia"/>
        </w:rPr>
        <w:t>管</w:t>
      </w:r>
      <w:r w:rsidRPr="006D7D73">
        <w:rPr>
          <w:rFonts w:ascii="標楷體" w:eastAsia="標楷體" w:hAnsi="標楷體" w:cs="Times New Roman"/>
        </w:rPr>
        <w:t>制、教務長、校長</w:t>
      </w:r>
      <w:r w:rsidRPr="006D7D73">
        <w:rPr>
          <w:rFonts w:ascii="標楷體" w:eastAsia="標楷體" w:hAnsi="標楷體" w:cs="Times New Roman" w:hint="eastAsia"/>
        </w:rPr>
        <w:t>核定。</w:t>
      </w:r>
    </w:p>
    <w:p w14:paraId="78F21A22" w14:textId="77777777" w:rsidR="0024676D" w:rsidRPr="006D7D73" w:rsidRDefault="0024676D" w:rsidP="006D35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3.出</w:t>
      </w:r>
      <w:r w:rsidRPr="006D7D73">
        <w:rPr>
          <w:rFonts w:ascii="標楷體" w:eastAsia="標楷體" w:hAnsi="標楷體" w:cs="Times New Roman"/>
        </w:rPr>
        <w:t>發前由</w:t>
      </w:r>
      <w:r w:rsidRPr="006D7D73">
        <w:rPr>
          <w:rFonts w:ascii="標楷體" w:eastAsia="標楷體" w:hAnsi="標楷體" w:cs="Times New Roman" w:hint="eastAsia"/>
        </w:rPr>
        <w:t>帶</w:t>
      </w:r>
      <w:r w:rsidRPr="006D7D73">
        <w:rPr>
          <w:rFonts w:ascii="標楷體" w:eastAsia="標楷體" w:hAnsi="標楷體" w:cs="Times New Roman"/>
        </w:rPr>
        <w:t>隊老師</w:t>
      </w:r>
      <w:r w:rsidRPr="006D7D73">
        <w:rPr>
          <w:rFonts w:ascii="標楷體" w:eastAsia="標楷體" w:hAnsi="標楷體" w:cs="Times New Roman" w:hint="eastAsia"/>
        </w:rPr>
        <w:t>（</w:t>
      </w:r>
      <w:r w:rsidRPr="006D7D73">
        <w:rPr>
          <w:rFonts w:ascii="標楷體" w:eastAsia="標楷體" w:hAnsi="標楷體" w:cs="Times New Roman"/>
        </w:rPr>
        <w:t>社團</w:t>
      </w:r>
      <w:r w:rsidRPr="006D7D73">
        <w:rPr>
          <w:rFonts w:ascii="標楷體" w:eastAsia="標楷體" w:hAnsi="標楷體" w:cs="Times New Roman" w:hint="eastAsia"/>
        </w:rPr>
        <w:t>輔導</w:t>
      </w:r>
      <w:r w:rsidRPr="006D7D73">
        <w:rPr>
          <w:rFonts w:ascii="標楷體" w:eastAsia="標楷體" w:hAnsi="標楷體" w:cs="Times New Roman"/>
        </w:rPr>
        <w:t>老師</w:t>
      </w:r>
      <w:r w:rsidRPr="006D7D73">
        <w:rPr>
          <w:rFonts w:ascii="標楷體" w:eastAsia="標楷體" w:hAnsi="標楷體" w:cs="Times New Roman" w:hint="eastAsia"/>
        </w:rPr>
        <w:t>）注</w:t>
      </w:r>
      <w:r w:rsidRPr="006D7D73">
        <w:rPr>
          <w:rFonts w:ascii="標楷體" w:eastAsia="標楷體" w:hAnsi="標楷體" w:cs="Times New Roman"/>
        </w:rPr>
        <w:t>意行車</w:t>
      </w:r>
      <w:r w:rsidRPr="006D7D73">
        <w:rPr>
          <w:rFonts w:ascii="標楷體" w:eastAsia="標楷體" w:hAnsi="標楷體" w:cs="Times New Roman" w:hint="eastAsia"/>
        </w:rPr>
        <w:t>安</w:t>
      </w:r>
      <w:r w:rsidRPr="006D7D73">
        <w:rPr>
          <w:rFonts w:ascii="標楷體" w:eastAsia="標楷體" w:hAnsi="標楷體" w:cs="Times New Roman"/>
        </w:rPr>
        <w:t>全</w:t>
      </w:r>
      <w:r w:rsidRPr="006D7D73">
        <w:rPr>
          <w:rFonts w:ascii="標楷體" w:eastAsia="標楷體" w:hAnsi="標楷體" w:cs="Times New Roman" w:hint="eastAsia"/>
        </w:rPr>
        <w:t>（</w:t>
      </w:r>
      <w:r w:rsidRPr="006D7D73">
        <w:rPr>
          <w:rFonts w:ascii="標楷體" w:eastAsia="標楷體" w:hAnsi="標楷體" w:cs="Times New Roman"/>
        </w:rPr>
        <w:t>依</w:t>
      </w:r>
      <w:r w:rsidRPr="006D7D73">
        <w:rPr>
          <w:rFonts w:ascii="標楷體" w:eastAsia="標楷體" w:hAnsi="標楷體" w:cs="Times New Roman" w:hint="eastAsia"/>
        </w:rPr>
        <w:t>據</w:t>
      </w:r>
      <w:r w:rsidRPr="006D7D73">
        <w:rPr>
          <w:rFonts w:ascii="標楷體" w:eastAsia="標楷體" w:hAnsi="標楷體" w:cs="Times New Roman"/>
        </w:rPr>
        <w:t>教育部</w:t>
      </w:r>
      <w:r w:rsidRPr="006D7D73">
        <w:rPr>
          <w:rFonts w:ascii="標楷體" w:eastAsia="標楷體" w:hAnsi="標楷體" w:cs="Times New Roman" w:hint="eastAsia"/>
        </w:rPr>
        <w:t>《學校辦理校外教學活動租用車輛應行注意事項》應租用合法之營業大客車車齡五年以下年份較新之車輛為原則、乘客定員、車號、行車執照、一年內之檢驗及保養紀錄。）</w:t>
      </w:r>
      <w:r w:rsidRPr="006D7D73">
        <w:rPr>
          <w:rFonts w:ascii="標楷體" w:eastAsia="標楷體" w:hAnsi="標楷體" w:cs="Times New Roman"/>
        </w:rPr>
        <w:t>保單名冊</w:t>
      </w:r>
      <w:r w:rsidRPr="006D7D73">
        <w:rPr>
          <w:rFonts w:ascii="標楷體" w:eastAsia="標楷體" w:hAnsi="標楷體" w:cs="Times New Roman" w:hint="eastAsia"/>
        </w:rPr>
        <w:t>確</w:t>
      </w:r>
      <w:r w:rsidRPr="006D7D73">
        <w:rPr>
          <w:rFonts w:ascii="標楷體" w:eastAsia="標楷體" w:hAnsi="標楷體" w:cs="Times New Roman"/>
        </w:rPr>
        <w:t>認（</w:t>
      </w:r>
      <w:r w:rsidRPr="006D7D73">
        <w:rPr>
          <w:rFonts w:ascii="標楷體" w:eastAsia="標楷體" w:hAnsi="標楷體" w:cs="Times New Roman" w:hint="eastAsia"/>
        </w:rPr>
        <w:t>參</w:t>
      </w:r>
      <w:r w:rsidRPr="006D7D73">
        <w:rPr>
          <w:rFonts w:ascii="標楷體" w:eastAsia="標楷體" w:hAnsi="標楷體" w:cs="Times New Roman"/>
        </w:rPr>
        <w:t>加人員</w:t>
      </w:r>
      <w:r w:rsidRPr="006D7D73">
        <w:rPr>
          <w:rFonts w:ascii="標楷體" w:eastAsia="標楷體" w:hAnsi="標楷體" w:cs="Times New Roman" w:hint="eastAsia"/>
        </w:rPr>
        <w:t>須</w:t>
      </w:r>
      <w:r w:rsidRPr="006D7D73">
        <w:rPr>
          <w:rFonts w:ascii="標楷體" w:eastAsia="標楷體" w:hAnsi="標楷體" w:cs="Times New Roman"/>
        </w:rPr>
        <w:t>與保</w:t>
      </w:r>
      <w:r w:rsidRPr="006D7D73">
        <w:rPr>
          <w:rFonts w:ascii="標楷體" w:eastAsia="標楷體" w:hAnsi="標楷體" w:cs="Times New Roman" w:hint="eastAsia"/>
        </w:rPr>
        <w:t>單</w:t>
      </w:r>
      <w:r w:rsidRPr="006D7D73">
        <w:rPr>
          <w:rFonts w:ascii="標楷體" w:eastAsia="標楷體" w:hAnsi="標楷體" w:cs="Times New Roman"/>
        </w:rPr>
        <w:t>名冊符合）</w:t>
      </w:r>
      <w:r w:rsidRPr="006D7D73">
        <w:rPr>
          <w:rFonts w:ascii="標楷體" w:eastAsia="標楷體" w:hAnsi="標楷體" w:cs="Times New Roman" w:hint="eastAsia"/>
        </w:rPr>
        <w:t>。</w:t>
      </w:r>
    </w:p>
    <w:p w14:paraId="7AE17DAA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活</w:t>
      </w:r>
      <w:r w:rsidRPr="006D7D73">
        <w:rPr>
          <w:rFonts w:ascii="標楷體" w:eastAsia="標楷體" w:hAnsi="標楷體"/>
        </w:rPr>
        <w:t>動中</w:t>
      </w:r>
      <w:r w:rsidRPr="006D7D73">
        <w:rPr>
          <w:rFonts w:ascii="標楷體" w:eastAsia="標楷體" w:hAnsi="標楷體" w:cs="Times New Roman" w:hint="eastAsia"/>
        </w:rPr>
        <w:t>輔導</w:t>
      </w:r>
      <w:r w:rsidRPr="006D7D73">
        <w:rPr>
          <w:rFonts w:ascii="標楷體" w:eastAsia="標楷體" w:hAnsi="標楷體" w:hint="eastAsia"/>
        </w:rPr>
        <w:t>老</w:t>
      </w:r>
      <w:r w:rsidRPr="006D7D73">
        <w:rPr>
          <w:rFonts w:ascii="標楷體" w:eastAsia="標楷體" w:hAnsi="標楷體"/>
        </w:rPr>
        <w:t>師</w:t>
      </w:r>
      <w:r w:rsidRPr="006D7D73">
        <w:rPr>
          <w:rFonts w:ascii="標楷體" w:eastAsia="標楷體" w:hAnsi="標楷體" w:hint="eastAsia"/>
        </w:rPr>
        <w:t>及系</w:t>
      </w:r>
      <w:r w:rsidRPr="006D7D73">
        <w:rPr>
          <w:rFonts w:ascii="標楷體" w:eastAsia="標楷體" w:hAnsi="標楷體"/>
        </w:rPr>
        <w:t>所（課外組</w:t>
      </w:r>
      <w:r w:rsidRPr="006D7D73">
        <w:rPr>
          <w:rFonts w:ascii="標楷體" w:eastAsia="標楷體" w:hAnsi="標楷體" w:hint="eastAsia"/>
        </w:rPr>
        <w:t>）</w:t>
      </w:r>
      <w:r w:rsidRPr="006D7D73">
        <w:rPr>
          <w:rFonts w:ascii="標楷體" w:eastAsia="標楷體" w:hAnsi="標楷體"/>
        </w:rPr>
        <w:t>應掌握狀況</w:t>
      </w:r>
      <w:r w:rsidRPr="006D7D73">
        <w:rPr>
          <w:rFonts w:ascii="標楷體" w:eastAsia="標楷體" w:hAnsi="標楷體" w:hint="eastAsia"/>
        </w:rPr>
        <w:t>，如發</w:t>
      </w:r>
      <w:r w:rsidRPr="006D7D73">
        <w:rPr>
          <w:rFonts w:ascii="標楷體" w:eastAsia="標楷體" w:hAnsi="標楷體"/>
        </w:rPr>
        <w:t>生狀況應隨時回報校安中心</w:t>
      </w:r>
      <w:r w:rsidRPr="006D7D73">
        <w:rPr>
          <w:rFonts w:ascii="標楷體" w:eastAsia="標楷體" w:hAnsi="標楷體" w:hint="eastAsia"/>
        </w:rPr>
        <w:t>（</w:t>
      </w:r>
      <w:r w:rsidRPr="006D7D73">
        <w:rPr>
          <w:rFonts w:ascii="標楷體" w:eastAsia="標楷體" w:hAnsi="標楷體"/>
        </w:rPr>
        <w:t>校安專線</w:t>
      </w:r>
      <w:r w:rsidRPr="006D7D73">
        <w:rPr>
          <w:rFonts w:ascii="標楷體" w:eastAsia="標楷體" w:hAnsi="標楷體" w:hint="eastAsia"/>
        </w:rPr>
        <w:t>03-9874858）尋</w:t>
      </w:r>
      <w:r w:rsidRPr="006D7D73">
        <w:rPr>
          <w:rFonts w:ascii="標楷體" w:eastAsia="標楷體" w:hAnsi="標楷體"/>
        </w:rPr>
        <w:t>求協助</w:t>
      </w:r>
      <w:r w:rsidRPr="006D7D73">
        <w:rPr>
          <w:rFonts w:ascii="標楷體" w:eastAsia="標楷體" w:hAnsi="標楷體" w:hint="eastAsia"/>
        </w:rPr>
        <w:t>。</w:t>
      </w:r>
    </w:p>
    <w:p w14:paraId="379ED194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活</w:t>
      </w:r>
      <w:r w:rsidRPr="006D7D73">
        <w:rPr>
          <w:rFonts w:ascii="標楷體" w:eastAsia="標楷體" w:hAnsi="標楷體"/>
        </w:rPr>
        <w:t>動結束</w:t>
      </w:r>
      <w:r w:rsidRPr="006D7D73">
        <w:rPr>
          <w:rFonts w:ascii="標楷體" w:eastAsia="標楷體" w:hAnsi="標楷體" w:hint="eastAsia"/>
        </w:rPr>
        <w:t>平</w:t>
      </w:r>
      <w:r w:rsidRPr="006D7D73">
        <w:rPr>
          <w:rFonts w:ascii="標楷體" w:eastAsia="標楷體" w:hAnsi="標楷體"/>
        </w:rPr>
        <w:t>安返校後</w:t>
      </w:r>
      <w:r w:rsidRPr="006D7D73">
        <w:rPr>
          <w:rFonts w:ascii="標楷體" w:eastAsia="標楷體" w:hAnsi="標楷體" w:hint="eastAsia"/>
        </w:rPr>
        <w:t>活動承辦人應</w:t>
      </w:r>
      <w:r w:rsidRPr="006D7D73">
        <w:rPr>
          <w:rFonts w:ascii="標楷體" w:eastAsia="標楷體" w:hAnsi="標楷體"/>
        </w:rPr>
        <w:t>回報校安中心</w:t>
      </w:r>
      <w:r w:rsidRPr="006D7D73">
        <w:rPr>
          <w:rFonts w:ascii="標楷體" w:eastAsia="標楷體" w:hAnsi="標楷體" w:hint="eastAsia"/>
        </w:rPr>
        <w:t>。</w:t>
      </w:r>
    </w:p>
    <w:p w14:paraId="62DAE71E" w14:textId="77777777" w:rsidR="0024676D" w:rsidRPr="006D7D73" w:rsidRDefault="0024676D" w:rsidP="006D35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2E14743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學生是否依規定完成投</w:t>
      </w:r>
      <w:r w:rsidRPr="006D7D73">
        <w:rPr>
          <w:rFonts w:ascii="標楷體" w:eastAsia="標楷體" w:hAnsi="標楷體"/>
        </w:rPr>
        <w:t>保作業</w:t>
      </w:r>
      <w:r w:rsidRPr="006D7D73">
        <w:rPr>
          <w:rFonts w:ascii="標楷體" w:eastAsia="標楷體" w:hAnsi="標楷體" w:hint="eastAsia"/>
        </w:rPr>
        <w:t>。</w:t>
      </w:r>
    </w:p>
    <w:p w14:paraId="17779542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系</w:t>
      </w:r>
      <w:r w:rsidRPr="006D7D73">
        <w:rPr>
          <w:rFonts w:ascii="標楷體" w:eastAsia="標楷體" w:hAnsi="標楷體"/>
        </w:rPr>
        <w:t>所（課外組）應充分掌握活動之安全及確認</w:t>
      </w:r>
      <w:r w:rsidRPr="006D7D73">
        <w:rPr>
          <w:rFonts w:ascii="標楷體" w:eastAsia="標楷體" w:hAnsi="標楷體" w:hint="eastAsia"/>
        </w:rPr>
        <w:t>活</w:t>
      </w:r>
      <w:r w:rsidRPr="006D7D73">
        <w:rPr>
          <w:rFonts w:ascii="標楷體" w:eastAsia="標楷體" w:hAnsi="標楷體"/>
        </w:rPr>
        <w:t>動</w:t>
      </w:r>
      <w:r w:rsidRPr="006D7D73">
        <w:rPr>
          <w:rFonts w:ascii="標楷體" w:eastAsia="標楷體" w:hAnsi="標楷體" w:hint="eastAsia"/>
        </w:rPr>
        <w:t>學生是</w:t>
      </w:r>
      <w:r w:rsidRPr="006D7D73">
        <w:rPr>
          <w:rFonts w:ascii="標楷體" w:eastAsia="標楷體" w:hAnsi="標楷體"/>
        </w:rPr>
        <w:t>否與保單名冊符合</w:t>
      </w:r>
      <w:r w:rsidRPr="006D7D73">
        <w:rPr>
          <w:rFonts w:ascii="標楷體" w:eastAsia="標楷體" w:hAnsi="標楷體" w:hint="eastAsia"/>
        </w:rPr>
        <w:t>。</w:t>
      </w:r>
    </w:p>
    <w:p w14:paraId="61A5B621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3.3</w:t>
      </w:r>
      <w:r w:rsidRPr="006D7D73">
        <w:rPr>
          <w:rFonts w:ascii="標楷體" w:eastAsia="標楷體" w:hAnsi="標楷體" w:hint="eastAsia"/>
        </w:rPr>
        <w:t>活</w:t>
      </w:r>
      <w:r w:rsidRPr="006D7D73">
        <w:rPr>
          <w:rFonts w:ascii="標楷體" w:eastAsia="標楷體" w:hAnsi="標楷體"/>
        </w:rPr>
        <w:t>動期間</w:t>
      </w:r>
      <w:r w:rsidRPr="006D7D73">
        <w:rPr>
          <w:rFonts w:ascii="標楷體" w:eastAsia="標楷體" w:hAnsi="標楷體" w:hint="eastAsia"/>
        </w:rPr>
        <w:t>須</w:t>
      </w:r>
      <w:r w:rsidRPr="006D7D73">
        <w:rPr>
          <w:rFonts w:ascii="標楷體" w:eastAsia="標楷體" w:hAnsi="標楷體"/>
        </w:rPr>
        <w:t>隨時與校安中心保持連絡，活動結束</w:t>
      </w:r>
      <w:r w:rsidRPr="006D7D73">
        <w:rPr>
          <w:rFonts w:ascii="標楷體" w:eastAsia="標楷體" w:hAnsi="標楷體" w:hint="eastAsia"/>
        </w:rPr>
        <w:t>後</w:t>
      </w:r>
      <w:r w:rsidRPr="006D7D73">
        <w:rPr>
          <w:rFonts w:ascii="標楷體" w:eastAsia="標楷體" w:hAnsi="標楷體"/>
        </w:rPr>
        <w:t>應回報校安中心。</w:t>
      </w:r>
    </w:p>
    <w:p w14:paraId="2D4906D3" w14:textId="77777777" w:rsidR="0024676D" w:rsidRPr="006D7D73" w:rsidRDefault="0024676D" w:rsidP="006D35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597A9A3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學</w:t>
      </w:r>
      <w:r w:rsidRPr="006D7D73">
        <w:rPr>
          <w:rFonts w:ascii="標楷體" w:eastAsia="標楷體" w:hAnsi="標楷體"/>
        </w:rPr>
        <w:t>生</w:t>
      </w:r>
      <w:r w:rsidRPr="006D7D73">
        <w:rPr>
          <w:rFonts w:ascii="標楷體" w:eastAsia="標楷體" w:hAnsi="標楷體" w:hint="eastAsia"/>
        </w:rPr>
        <w:t>校</w:t>
      </w:r>
      <w:r w:rsidRPr="006D7D73">
        <w:rPr>
          <w:rFonts w:ascii="標楷體" w:eastAsia="標楷體" w:hAnsi="標楷體"/>
        </w:rPr>
        <w:t>外活動申請</w:t>
      </w:r>
      <w:r w:rsidRPr="006D7D73">
        <w:rPr>
          <w:rFonts w:ascii="標楷體" w:eastAsia="標楷體" w:hAnsi="標楷體"/>
          <w:strike/>
        </w:rPr>
        <w:t>書</w:t>
      </w:r>
      <w:r w:rsidRPr="006D7D73">
        <w:rPr>
          <w:rFonts w:ascii="標楷體" w:eastAsia="標楷體" w:hAnsi="標楷體" w:hint="eastAsia"/>
        </w:rPr>
        <w:t>表。</w:t>
      </w:r>
    </w:p>
    <w:p w14:paraId="0653BC04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</w:rPr>
        <w:t>4.2.校</w:t>
      </w:r>
      <w:r w:rsidRPr="006D7D73">
        <w:rPr>
          <w:rFonts w:ascii="標楷體" w:eastAsia="標楷體" w:hAnsi="標楷體"/>
        </w:rPr>
        <w:t>外教學申請</w:t>
      </w:r>
      <w:r w:rsidRPr="006D7D73">
        <w:rPr>
          <w:rFonts w:ascii="標楷體" w:eastAsia="標楷體" w:hAnsi="標楷體"/>
          <w:strike/>
        </w:rPr>
        <w:t>書</w:t>
      </w:r>
      <w:r w:rsidRPr="006D7D73">
        <w:rPr>
          <w:rFonts w:ascii="標楷體" w:eastAsia="標楷體" w:hAnsi="標楷體" w:hint="eastAsia"/>
        </w:rPr>
        <w:t>表</w:t>
      </w:r>
      <w:r w:rsidRPr="006D7D73">
        <w:rPr>
          <w:rFonts w:ascii="標楷體" w:eastAsia="標楷體" w:hAnsi="標楷體" w:cs="Times New Roman"/>
        </w:rPr>
        <w:t>。</w:t>
      </w:r>
    </w:p>
    <w:p w14:paraId="5560AB36" w14:textId="77777777" w:rsidR="0024676D" w:rsidRPr="006D7D73" w:rsidRDefault="0024676D" w:rsidP="006D35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8951493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</w:t>
      </w:r>
      <w:r w:rsidRPr="006D7D73">
        <w:rPr>
          <w:rFonts w:ascii="標楷體" w:eastAsia="標楷體" w:hAnsi="標楷體"/>
        </w:rPr>
        <w:t>生校外活動安全輔導要點</w:t>
      </w:r>
      <w:r w:rsidRPr="006D7D73">
        <w:rPr>
          <w:rFonts w:ascii="標楷體" w:eastAsia="標楷體" w:hAnsi="標楷體" w:hint="eastAsia"/>
        </w:rPr>
        <w:t>。</w:t>
      </w:r>
    </w:p>
    <w:p w14:paraId="0A434311" w14:textId="77777777" w:rsidR="0024676D" w:rsidRPr="006D7D73" w:rsidRDefault="0024676D" w:rsidP="006D35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活動簽呈。</w:t>
      </w:r>
    </w:p>
    <w:p w14:paraId="517099CC" w14:textId="77777777" w:rsidR="0024676D" w:rsidRPr="006D7D73" w:rsidRDefault="0024676D" w:rsidP="00434B8D">
      <w:pPr>
        <w:rPr>
          <w:rFonts w:ascii="標楷體" w:eastAsia="標楷體" w:hAnsi="標楷體"/>
        </w:rPr>
      </w:pPr>
    </w:p>
    <w:p w14:paraId="67C910E8" w14:textId="77777777" w:rsidR="0024676D" w:rsidRPr="006D7D73" w:rsidRDefault="0024676D" w:rsidP="000E4FF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279A8068" w14:textId="77777777" w:rsidR="0024676D" w:rsidRPr="006D7D73" w:rsidRDefault="0024676D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D3CCD60" w14:textId="77777777" w:rsidR="0024676D" w:rsidRDefault="0024676D" w:rsidP="00DB7E6F">
      <w:pPr>
        <w:sectPr w:rsidR="0024676D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509FD389" w14:textId="77777777" w:rsidR="00F23F4F" w:rsidRDefault="00F23F4F"/>
    <w:sectPr w:rsidR="00F23F4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676D"/>
    <w:rsid w:val="0024676D"/>
    <w:rsid w:val="00E37EC5"/>
    <w:rsid w:val="00F23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9A8114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676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4676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4676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4676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4676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60616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97</Words>
  <Characters>1128</Characters>
  <Application>Microsoft Office Word</Application>
  <DocSecurity>0</DocSecurity>
  <Lines>9</Lines>
  <Paragraphs>2</Paragraphs>
  <ScaleCrop>false</ScaleCrop>
  <Company/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9:00Z</dcterms:modified>
</cp:coreProperties>
</file>